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B29F261" w14:textId="77777777" w:rsidR="00962BDD" w:rsidRDefault="000459B4" w:rsidP="000459B4">
      <w:pPr>
        <w:pStyle w:val="Heading1"/>
      </w:pPr>
      <w:r w:rsidRPr="000459B4">
        <w:t>Valget for repository patternet</w:t>
      </w:r>
    </w:p>
    <w:p w14:paraId="588B02F8" w14:textId="4D6D20AB" w:rsidR="0027005F" w:rsidRDefault="0027005F" w:rsidP="0027005F">
      <w:r>
        <w:t>Gennem Pristjek220’s udvikling blev der erfaret</w:t>
      </w:r>
      <w:r w:rsidR="002B18F1">
        <w:t>,</w:t>
      </w:r>
      <w:r>
        <w:t xml:space="preserve"> at </w:t>
      </w:r>
      <w:r w:rsidR="00CA21A6">
        <w:t>det var besværligt</w:t>
      </w:r>
      <w:r w:rsidR="00962BDD">
        <w:t xml:space="preserve"> at</w:t>
      </w:r>
      <w:r>
        <w:t xml:space="preserve"> unit teste BLL da der var for hård binding mellem BLL og DAL. </w:t>
      </w:r>
      <w:r w:rsidR="00CA21A6">
        <w:t xml:space="preserve">Det </w:t>
      </w:r>
      <w:r>
        <w:t>vil sige at det ikke var muligt at isolere BLL fra DAL, og da unit test</w:t>
      </w:r>
      <w:r w:rsidR="002B18F1">
        <w:t>s</w:t>
      </w:r>
      <w:r>
        <w:t xml:space="preserve"> kræve</w:t>
      </w:r>
      <w:r w:rsidR="00CA21A6">
        <w:t>r</w:t>
      </w:r>
      <w:r>
        <w:t xml:space="preserve"> at klassen</w:t>
      </w:r>
      <w:r w:rsidR="002B18F1">
        <w:t>,</w:t>
      </w:r>
      <w:r>
        <w:t xml:space="preserve"> som skal test</w:t>
      </w:r>
      <w:r w:rsidR="00CA21A6">
        <w:t>e</w:t>
      </w:r>
      <w:r>
        <w:t>s</w:t>
      </w:r>
      <w:r w:rsidR="002B18F1">
        <w:t>,</w:t>
      </w:r>
      <w:r>
        <w:t xml:space="preserve"> skal isoleres fra resten af koden, var det ikke muligt at teste BLL</w:t>
      </w:r>
      <w:r w:rsidR="002B18F1">
        <w:t xml:space="preserve"> på denne måde</w:t>
      </w:r>
      <w:r>
        <w:t>.</w:t>
      </w:r>
      <w:r w:rsidR="00F30A17">
        <w:t xml:space="preserve"> Et andet problem var</w:t>
      </w:r>
      <w:r w:rsidR="002B18F1">
        <w:t>,</w:t>
      </w:r>
      <w:r w:rsidR="00F30A17">
        <w:t xml:space="preserve"> at meget af det kode</w:t>
      </w:r>
      <w:r w:rsidR="002B18F1">
        <w:t>,</w:t>
      </w:r>
      <w:r w:rsidR="00F30A17">
        <w:t xml:space="preserve"> som blev skrevet</w:t>
      </w:r>
      <w:r w:rsidR="002B18F1">
        <w:t>,</w:t>
      </w:r>
      <w:r w:rsidR="00F30A17">
        <w:t xml:space="preserve"> blev </w:t>
      </w:r>
      <w:r w:rsidR="00CA21A6">
        <w:t>duplikeret</w:t>
      </w:r>
      <w:r w:rsidR="002B18F1">
        <w:t>,</w:t>
      </w:r>
      <w:r w:rsidR="00CA21A6">
        <w:t xml:space="preserve"> </w:t>
      </w:r>
      <w:r w:rsidR="00F30A17">
        <w:t>da der var brug for det forskellige steder.</w:t>
      </w:r>
    </w:p>
    <w:p w14:paraId="00264234" w14:textId="4F9AFC07" w:rsidR="0027005F" w:rsidRPr="0027005F" w:rsidRDefault="0027005F" w:rsidP="0027005F">
      <w:r>
        <w:t>Der blev derfor implementeret et Repository pattern for at separ</w:t>
      </w:r>
      <w:r w:rsidR="00F30A17">
        <w:t>e</w:t>
      </w:r>
      <w:r>
        <w:t>re BLL fra DAL. Derved blev det muligt at isolere BLL</w:t>
      </w:r>
      <w:r w:rsidR="002B18F1">
        <w:t>,</w:t>
      </w:r>
      <w:r>
        <w:t xml:space="preserve"> så det kunne unit test</w:t>
      </w:r>
      <w:r w:rsidR="00CA21A6">
        <w:t>e</w:t>
      </w:r>
      <w:r>
        <w:t>s da repositor</w:t>
      </w:r>
      <w:r w:rsidR="002B18F1">
        <w:t>iet</w:t>
      </w:r>
      <w:r>
        <w:t xml:space="preserve"> kan substitueres. Repository pattern kommer dog stadig med den ulempe</w:t>
      </w:r>
      <w:r w:rsidR="002B18F1">
        <w:t>,</w:t>
      </w:r>
      <w:r>
        <w:t xml:space="preserve"> at det så har en hård binding ned til databasen</w:t>
      </w:r>
      <w:r w:rsidR="002B18F1">
        <w:t>,</w:t>
      </w:r>
      <w:r>
        <w:t xml:space="preserve"> og ikke kan isoleres fra den</w:t>
      </w:r>
      <w:r w:rsidR="002B18F1">
        <w:t>. D</w:t>
      </w:r>
      <w:r>
        <w:t>erfor</w:t>
      </w:r>
      <w:r w:rsidR="002B18F1">
        <w:t xml:space="preserve"> er det</w:t>
      </w:r>
      <w:r>
        <w:t xml:space="preserve"> ikke blevet unit testet, men</w:t>
      </w:r>
      <w:r w:rsidR="002B18F1">
        <w:t xml:space="preserve"> er</w:t>
      </w:r>
      <w:r>
        <w:t xml:space="preserve"> i stedet</w:t>
      </w:r>
      <w:r w:rsidR="002B18F1">
        <w:t xml:space="preserve"> blevet</w:t>
      </w:r>
      <w:r>
        <w:t xml:space="preserve"> integrationstestet med databasen.</w:t>
      </w:r>
      <w:r w:rsidR="00F30A17">
        <w:t xml:space="preserve"> Udover at lave en separation mellem BLL og DAL giver repositoriet også den fordel</w:t>
      </w:r>
      <w:r w:rsidR="002B18F1">
        <w:t>,</w:t>
      </w:r>
      <w:r w:rsidR="00F30A17">
        <w:t xml:space="preserve"> at den laver et abstraktionslag til databasen, hvor man på den måde </w:t>
      </w:r>
      <w:r w:rsidR="00331DD5">
        <w:t xml:space="preserve">kan </w:t>
      </w:r>
      <w:r w:rsidR="00F30A17">
        <w:t>samle al adgang ned til databasen</w:t>
      </w:r>
      <w:r w:rsidR="002B18F1">
        <w:t>,</w:t>
      </w:r>
      <w:r w:rsidR="00F30A17">
        <w:t xml:space="preserve"> og derved undgå at samme kode </w:t>
      </w:r>
      <w:r w:rsidR="00331DD5">
        <w:t xml:space="preserve">skal </w:t>
      </w:r>
      <w:r w:rsidR="00F30A17">
        <w:t>skrives flere steder.</w:t>
      </w:r>
    </w:p>
    <w:p w14:paraId="03699816" w14:textId="77777777" w:rsidR="005C79FE" w:rsidRDefault="005C79FE" w:rsidP="00304A4F">
      <w:pPr>
        <w:keepNext/>
      </w:pPr>
      <w:r>
        <w:object w:dxaOrig="19674" w:dyaOrig="7386" w14:anchorId="10C02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6pt;height:264.6pt" o:ole="">
            <v:imagedata r:id="rId7" o:title="" cropbottom="17895f" cropleft="38397f"/>
          </v:shape>
          <o:OLEObject Type="Embed" ProgID="Visio.Drawing.15" ShapeID="_x0000_i1025" DrawAspect="Content" ObjectID="_1524911777" r:id="rId8"/>
        </w:object>
      </w:r>
    </w:p>
    <w:p w14:paraId="283C2528" w14:textId="051F19F1" w:rsidR="005C79FE" w:rsidRDefault="005C79FE" w:rsidP="00304A4F">
      <w:pPr>
        <w:pStyle w:val="Caption"/>
      </w:pPr>
      <w:bookmarkStart w:id="0" w:name="_Ref449952644"/>
      <w:r>
        <w:t xml:space="preserve">Figur </w:t>
      </w:r>
      <w:r w:rsidR="00292728">
        <w:fldChar w:fldCharType="begin"/>
      </w:r>
      <w:r w:rsidR="00292728">
        <w:instrText xml:space="preserve"> SEQ Figur \* ARABIC </w:instrText>
      </w:r>
      <w:r w:rsidR="00292728">
        <w:fldChar w:fldCharType="separate"/>
      </w:r>
      <w:r w:rsidR="00E87341">
        <w:rPr>
          <w:noProof/>
        </w:rPr>
        <w:t>1</w:t>
      </w:r>
      <w:r w:rsidR="00292728">
        <w:rPr>
          <w:noProof/>
        </w:rPr>
        <w:fldChar w:fldCharType="end"/>
      </w:r>
      <w:bookmarkEnd w:id="0"/>
      <w:r>
        <w:t>: Implementering af Repository pattern i Pristjek220.</w:t>
      </w:r>
    </w:p>
    <w:p w14:paraId="1532E462" w14:textId="0FA6C6B3" w:rsidR="005C79FE" w:rsidRPr="005C79FE" w:rsidRDefault="005C79FE" w:rsidP="00304A4F">
      <w:r>
        <w:t xml:space="preserve">På </w:t>
      </w:r>
      <w:r>
        <w:fldChar w:fldCharType="begin"/>
      </w:r>
      <w:r>
        <w:instrText xml:space="preserve"> REF _Ref449952644 \h </w:instrText>
      </w:r>
      <w:r>
        <w:fldChar w:fldCharType="separate"/>
      </w:r>
      <w:r w:rsidR="00E87341">
        <w:t xml:space="preserve">Figur </w:t>
      </w:r>
      <w:r w:rsidR="00E87341">
        <w:rPr>
          <w:noProof/>
        </w:rPr>
        <w:t>1</w:t>
      </w:r>
      <w:r>
        <w:fldChar w:fldCharType="end"/>
      </w:r>
      <w:r>
        <w:t xml:space="preserve"> kan der ses</w:t>
      </w:r>
      <w:r w:rsidR="002B18F1">
        <w:t>,</w:t>
      </w:r>
      <w:r>
        <w:t xml:space="preserve"> hvordan Repository pattern</w:t>
      </w:r>
      <w:r w:rsidR="00331DD5">
        <w:t>’</w:t>
      </w:r>
      <w:r>
        <w:t xml:space="preserve">et er blevet implementeret i </w:t>
      </w:r>
      <w:r w:rsidR="002B18F1">
        <w:t>Pristjek220</w:t>
      </w:r>
      <w:r>
        <w:t xml:space="preserve">. </w:t>
      </w:r>
      <w:r w:rsidR="002B18F1">
        <w:t>D</w:t>
      </w:r>
      <w:r>
        <w:t>e forskellige repositories indeholder CRUD</w:t>
      </w:r>
      <w:r w:rsidR="00304A4F">
        <w:rPr>
          <w:rStyle w:val="FootnoteReference"/>
        </w:rPr>
        <w:footnoteReference w:id="1"/>
      </w:r>
      <w:r>
        <w:t xml:space="preserve"> funktionerne</w:t>
      </w:r>
      <w:r w:rsidR="002B18F1">
        <w:t>,</w:t>
      </w:r>
      <w:r>
        <w:t xml:space="preserve"> for de</w:t>
      </w:r>
      <w:r w:rsidR="002B18F1">
        <w:t>n</w:t>
      </w:r>
      <w:r>
        <w:t xml:space="preserve"> tabel de hører til</w:t>
      </w:r>
      <w:r w:rsidR="002B18F1">
        <w:t>.</w:t>
      </w:r>
      <w:r w:rsidR="00304A4F">
        <w:t xml:space="preserve"> ProductRepository indeholder </w:t>
      </w:r>
      <w:r w:rsidR="002B18F1">
        <w:t xml:space="preserve">derved </w:t>
      </w:r>
      <w:r w:rsidR="00304A4F">
        <w:t>funktionerne til Product tabellen i databasen. I Repository klassen</w:t>
      </w:r>
      <w:r w:rsidR="002B18F1">
        <w:t>,</w:t>
      </w:r>
      <w:r w:rsidR="00304A4F">
        <w:t xml:space="preserve"> som de specifikke repositories nedarver fra</w:t>
      </w:r>
      <w:r w:rsidR="002B18F1">
        <w:t>,</w:t>
      </w:r>
      <w:r w:rsidR="00304A4F">
        <w:t xml:space="preserve"> </w:t>
      </w:r>
      <w:r w:rsidR="002B18F1">
        <w:t>ligg</w:t>
      </w:r>
      <w:r w:rsidR="00304A4F">
        <w:t xml:space="preserve">er de generelle funktioner som Add og Remove for at undgå duplikeret kode. Unit of Work er lavet som et access point til repositoriesne fra </w:t>
      </w:r>
      <w:r w:rsidR="00331DD5">
        <w:t>BLL</w:t>
      </w:r>
      <w:r w:rsidR="00304A4F">
        <w:t>.</w:t>
      </w:r>
      <w:r w:rsidR="00227829">
        <w:t xml:space="preserve"> Det samler alle repositoriesene i en klasse så administrationen og forbruger ikke skal have alle repositoriesene med når de oprettes. Derudover giver Unit Of Work også den fremtids</w:t>
      </w:r>
      <w:r w:rsidR="00E5174A">
        <w:t>mulighed, at der kan implementeres</w:t>
      </w:r>
      <w:r w:rsidR="00227829">
        <w:t xml:space="preserve"> funktioner hvor der kan tilføjes eller fjernes mange ting på én gang</w:t>
      </w:r>
      <w:r w:rsidR="00E5174A">
        <w:t>, uden at gemme efter hver tilføjelse</w:t>
      </w:r>
      <w:bookmarkStart w:id="1" w:name="_GoBack"/>
      <w:bookmarkEnd w:id="1"/>
      <w:r w:rsidR="00227829">
        <w:t>.</w:t>
      </w:r>
    </w:p>
    <w:sectPr w:rsidR="005C79FE" w:rsidRPr="005C79F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854800" w14:textId="77777777" w:rsidR="00292728" w:rsidRDefault="00292728" w:rsidP="00304A4F">
      <w:pPr>
        <w:spacing w:after="0" w:line="240" w:lineRule="auto"/>
      </w:pPr>
      <w:r>
        <w:separator/>
      </w:r>
    </w:p>
  </w:endnote>
  <w:endnote w:type="continuationSeparator" w:id="0">
    <w:p w14:paraId="09469B8C" w14:textId="77777777" w:rsidR="00292728" w:rsidRDefault="00292728" w:rsidP="00304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B6A137" w14:textId="77777777" w:rsidR="00292728" w:rsidRDefault="00292728" w:rsidP="00304A4F">
      <w:pPr>
        <w:spacing w:after="0" w:line="240" w:lineRule="auto"/>
      </w:pPr>
      <w:r>
        <w:separator/>
      </w:r>
    </w:p>
  </w:footnote>
  <w:footnote w:type="continuationSeparator" w:id="0">
    <w:p w14:paraId="788396CF" w14:textId="77777777" w:rsidR="00292728" w:rsidRDefault="00292728" w:rsidP="00304A4F">
      <w:pPr>
        <w:spacing w:after="0" w:line="240" w:lineRule="auto"/>
      </w:pPr>
      <w:r>
        <w:continuationSeparator/>
      </w:r>
    </w:p>
  </w:footnote>
  <w:footnote w:id="1">
    <w:p w14:paraId="4C9A9EF4" w14:textId="7E12FC05" w:rsidR="00962BDD" w:rsidRPr="00304A4F" w:rsidRDefault="00962BDD">
      <w:pPr>
        <w:pStyle w:val="FootnoteText"/>
        <w:rPr>
          <w:lang w:val="en-GB"/>
        </w:rPr>
      </w:pPr>
      <w:r>
        <w:rPr>
          <w:rStyle w:val="FootnoteReference"/>
        </w:rPr>
        <w:footnoteRef/>
      </w:r>
      <w:r>
        <w:t xml:space="preserve"> </w:t>
      </w:r>
      <w:r>
        <w:rPr>
          <w:lang w:val="en-GB"/>
        </w:rPr>
        <w:t>Create, Read, Update og Delete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7204"/>
    <w:rsid w:val="00014B48"/>
    <w:rsid w:val="000459B4"/>
    <w:rsid w:val="00157E2F"/>
    <w:rsid w:val="00227829"/>
    <w:rsid w:val="0027005F"/>
    <w:rsid w:val="00292728"/>
    <w:rsid w:val="002A3BBF"/>
    <w:rsid w:val="002B18F1"/>
    <w:rsid w:val="00304A4F"/>
    <w:rsid w:val="00331DD5"/>
    <w:rsid w:val="003A48E7"/>
    <w:rsid w:val="004A2F1F"/>
    <w:rsid w:val="00596896"/>
    <w:rsid w:val="005C0B7E"/>
    <w:rsid w:val="005C79FE"/>
    <w:rsid w:val="00613B12"/>
    <w:rsid w:val="00644630"/>
    <w:rsid w:val="006A1A5E"/>
    <w:rsid w:val="006C78B4"/>
    <w:rsid w:val="00792F27"/>
    <w:rsid w:val="008D24BF"/>
    <w:rsid w:val="00962BDD"/>
    <w:rsid w:val="0099635C"/>
    <w:rsid w:val="00A4522C"/>
    <w:rsid w:val="00B64516"/>
    <w:rsid w:val="00B77204"/>
    <w:rsid w:val="00CA21A6"/>
    <w:rsid w:val="00CB212D"/>
    <w:rsid w:val="00CE1458"/>
    <w:rsid w:val="00D174C0"/>
    <w:rsid w:val="00E452EF"/>
    <w:rsid w:val="00E5174A"/>
    <w:rsid w:val="00E87341"/>
    <w:rsid w:val="00F30A17"/>
    <w:rsid w:val="00F33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E24741"/>
  <w15:chartTrackingRefBased/>
  <w15:docId w15:val="{70082DE1-939B-40C3-BBE9-150735F5F5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59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59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6446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4463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4463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4463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4463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46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4630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5C79F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04A4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04A4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04A4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32E70F-8C38-4BE1-8660-81158F067F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</Pages>
  <Words>293</Words>
  <Characters>1789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las Nielsen</dc:creator>
  <cp:keywords/>
  <dc:description/>
  <cp:lastModifiedBy>Nicklas Nielsen</cp:lastModifiedBy>
  <cp:revision>12</cp:revision>
  <cp:lastPrinted>2016-05-14T09:36:00Z</cp:lastPrinted>
  <dcterms:created xsi:type="dcterms:W3CDTF">2016-04-30T08:23:00Z</dcterms:created>
  <dcterms:modified xsi:type="dcterms:W3CDTF">2016-05-16T11:50:00Z</dcterms:modified>
</cp:coreProperties>
</file>